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r>
        <w:rPr>
          <w:rFonts w:hint="eastAsia"/>
          <w:sz w:val="24"/>
        </w:rPr>
        <w:t>Ver: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5B2C90">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5B2C90">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5B2C90">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5B2C90">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5B2C90">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5B2C90">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5B2C90">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5B2C90">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5B2C90">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5B2C90">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5B2C90">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5B2C90">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5B2C90">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5B2C90">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5B2C90">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5B2C90">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5B2C90">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5B2C90">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5B2C90">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5B2C90">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5B2C90">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5B2C90">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5B2C90">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5B2C90">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5B2C90">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5B2C90">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5B2C90">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5B2C90">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5B2C90">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5B2C90">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5B2C90">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5B2C90">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5B2C90">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5B2C90">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A10B04" w:rsidP="00AD5B40">
      <w:pPr>
        <w:pStyle w:val="a3"/>
        <w:numPr>
          <w:ilvl w:val="0"/>
          <w:numId w:val="1"/>
        </w:numPr>
        <w:ind w:firstLineChars="0"/>
        <w:rPr>
          <w:rFonts w:ascii="幼圆" w:eastAsia="幼圆"/>
        </w:rPr>
      </w:pPr>
      <w:r>
        <w:rPr>
          <w:rFonts w:ascii="幼圆" w:eastAsia="幼圆" w:hint="eastAsia"/>
        </w:rPr>
        <w:t>交付价</w:t>
      </w:r>
      <w:r w:rsidR="00747CE7">
        <w:rPr>
          <w:rFonts w:ascii="幼圆" w:eastAsia="幼圆" w:hint="eastAsia"/>
        </w:rPr>
        <w:t>值</w:t>
      </w:r>
      <w:r w:rsidR="00747CE7"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512979543"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512979544"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512979545"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512979546"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141184" w:rsidRDefault="00141184" w:rsidP="00F0667B">
      <w:r>
        <w:rPr>
          <w:rFonts w:hint="eastAsia"/>
        </w:rPr>
        <w:lastRenderedPageBreak/>
        <w:t xml:space="preserve">OTQP-PM-2a </w:t>
      </w:r>
      <w:r>
        <w:rPr>
          <w:rFonts w:hint="eastAsia"/>
        </w:rPr>
        <w:t>版本管理规范</w:t>
      </w:r>
      <w:r>
        <w:rPr>
          <w:rFonts w:hint="eastAsia"/>
        </w:rPr>
        <w:t>(Git)</w:t>
      </w:r>
    </w:p>
    <w:p w:rsidR="00F0667B" w:rsidRPr="00141184" w:rsidRDefault="00594A0F" w:rsidP="00F0667B">
      <w:pPr>
        <w:rPr>
          <w:i/>
        </w:rPr>
      </w:pPr>
      <w:r w:rsidRPr="00141184">
        <w:rPr>
          <w:rFonts w:hint="eastAsia"/>
          <w:i/>
        </w:rPr>
        <w:t>OTQP-PM-2</w:t>
      </w:r>
      <w:r w:rsidR="00141184" w:rsidRPr="00141184">
        <w:rPr>
          <w:rFonts w:hint="eastAsia"/>
          <w:i/>
        </w:rPr>
        <w:t>b</w:t>
      </w:r>
      <w:r w:rsidR="00F0667B" w:rsidRPr="00141184">
        <w:rPr>
          <w:rFonts w:hint="eastAsia"/>
          <w:i/>
        </w:rPr>
        <w:t xml:space="preserve"> </w:t>
      </w:r>
      <w:r w:rsidR="00F0667B" w:rsidRPr="00141184">
        <w:rPr>
          <w:rFonts w:hint="eastAsia"/>
          <w:i/>
        </w:rPr>
        <w:t>版本管理规范</w:t>
      </w:r>
      <w:r w:rsidR="00141184" w:rsidRPr="00141184">
        <w:rPr>
          <w:rFonts w:hint="eastAsia"/>
          <w:i/>
        </w:rPr>
        <w:t xml:space="preserve">(SVN) </w:t>
      </w:r>
      <w:r w:rsidR="00141184" w:rsidRPr="00141184">
        <w:rPr>
          <w:rFonts w:hint="eastAsia"/>
          <w:i/>
        </w:rPr>
        <w:t>逐步被替换</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141184">
        <w:rPr>
          <w:rFonts w:hint="eastAsia"/>
        </w:rPr>
        <w:t>编</w:t>
      </w:r>
      <w:r w:rsidR="00F0667B">
        <w:rPr>
          <w:rFonts w:hint="eastAsia"/>
        </w:rPr>
        <w:t>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sidR="00141184">
        <w:rPr>
          <w:rFonts w:hint="eastAsia"/>
        </w:rPr>
        <w:t>编</w:t>
      </w:r>
      <w:r>
        <w:rPr>
          <w:rFonts w:hint="eastAsia"/>
        </w:rPr>
        <w:t>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sidR="00141184">
        <w:rPr>
          <w:rFonts w:hint="eastAsia"/>
        </w:rPr>
        <w:t>编</w:t>
      </w:r>
      <w:r>
        <w:rPr>
          <w:rFonts w:hint="eastAsia"/>
        </w:rPr>
        <w:t>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A174BA" w:rsidRPr="00A174BA" w:rsidRDefault="00A174BA"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A174BA" w:rsidRDefault="00FC61F4" w:rsidP="00F0667B">
      <w:r>
        <w:rPr>
          <w:rFonts w:hint="eastAsia"/>
        </w:rPr>
        <w:t xml:space="preserve">OTQP-PMT-4-1 </w:t>
      </w:r>
      <w:r w:rsidR="00A174BA">
        <w:rPr>
          <w:rFonts w:hint="eastAsia"/>
        </w:rPr>
        <w:t>系统设计说明</w:t>
      </w:r>
    </w:p>
    <w:p w:rsidR="00FC61F4" w:rsidRDefault="00A174BA" w:rsidP="00F0667B">
      <w:r>
        <w:rPr>
          <w:rFonts w:hint="eastAsia"/>
        </w:rPr>
        <w:t xml:space="preserve">OTQP-PMT-4-2 </w:t>
      </w:r>
      <w:r w:rsidR="00FC61F4">
        <w:rPr>
          <w:rFonts w:hint="eastAsia"/>
        </w:rPr>
        <w:t>测试方案</w:t>
      </w:r>
    </w:p>
    <w:p w:rsidR="00FC61F4" w:rsidRDefault="00A174BA" w:rsidP="00F0667B">
      <w:r>
        <w:rPr>
          <w:rFonts w:hint="eastAsia"/>
        </w:rPr>
        <w:t>OTQP-PMT-4-3</w:t>
      </w:r>
      <w:r w:rsidR="00FC61F4">
        <w:rPr>
          <w:rFonts w:hint="eastAsia"/>
        </w:rPr>
        <w:t xml:space="preserve"> </w:t>
      </w:r>
      <w:r w:rsidR="00FC61F4">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lastRenderedPageBreak/>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3" w:name="_Toc289240563"/>
      <w:r>
        <w:rPr>
          <w:rFonts w:hint="eastAsia"/>
        </w:rPr>
        <w:t>生命周期概览</w:t>
      </w:r>
      <w:bookmarkEnd w:id="33"/>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lastRenderedPageBreak/>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4" w:name="_Toc289240564"/>
      <w:r>
        <w:rPr>
          <w:rFonts w:hint="eastAsia"/>
        </w:rPr>
        <w:t>常见问题解答</w:t>
      </w:r>
      <w:bookmarkEnd w:id="34"/>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lastRenderedPageBreak/>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5" w:name="_Toc289240565"/>
      <w:r>
        <w:rPr>
          <w:rFonts w:hint="eastAsia"/>
        </w:rPr>
        <w:t>参考文献</w:t>
      </w:r>
      <w:bookmarkEnd w:id="35"/>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6" w:name="_Toc289240566"/>
      <w:r>
        <w:rPr>
          <w:rFonts w:hint="eastAsia"/>
        </w:rPr>
        <w:t>修改记录</w:t>
      </w:r>
      <w:bookmarkEnd w:id="36"/>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Default="00376D4A" w:rsidP="00376D4A">
      <w:pPr>
        <w:pStyle w:val="2"/>
        <w:rPr>
          <w:rFonts w:hint="eastAsia"/>
        </w:rPr>
      </w:pPr>
      <w:r>
        <w:rPr>
          <w:rFonts w:hint="eastAsia"/>
        </w:rPr>
        <w:t>联系方式</w:t>
      </w:r>
    </w:p>
    <w:p w:rsidR="00376D4A" w:rsidRPr="00B02902" w:rsidRDefault="00376D4A" w:rsidP="00B02902">
      <w:r>
        <w:rPr>
          <w:rFonts w:hint="eastAsia"/>
        </w:rPr>
        <w:t>苑旭</w:t>
      </w:r>
      <w:r>
        <w:rPr>
          <w:rFonts w:hint="eastAsia"/>
        </w:rPr>
        <w:t xml:space="preserve"> </w:t>
      </w:r>
      <w:hyperlink r:id="rId44" w:history="1">
        <w:r w:rsidRPr="00016EFB">
          <w:rPr>
            <w:rStyle w:val="a4"/>
            <w:rFonts w:hint="eastAsia"/>
          </w:rPr>
          <w:t>ankh2008@hotmail.com</w:t>
        </w:r>
      </w:hyperlink>
      <w:r>
        <w:rPr>
          <w:rFonts w:hint="eastAsia"/>
        </w:rPr>
        <w:t xml:space="preserve"> @</w:t>
      </w:r>
      <w:r>
        <w:rPr>
          <w:rFonts w:hint="eastAsia"/>
        </w:rPr>
        <w:t>雨吁的嘘</w:t>
      </w:r>
      <w:r w:rsidR="002F1F35">
        <w:rPr>
          <w:rFonts w:hint="eastAsia"/>
        </w:rPr>
        <w:t xml:space="preserve"> </w:t>
      </w:r>
      <w:bookmarkStart w:id="37" w:name="_GoBack"/>
      <w:bookmarkEnd w:id="37"/>
    </w:p>
    <w:sectPr w:rsidR="00376D4A" w:rsidRPr="00B02902" w:rsidSect="00B02902">
      <w:headerReference w:type="default" r:id="rId45"/>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2C90" w:rsidRDefault="005B2C90" w:rsidP="00AF2AC8">
      <w:pPr>
        <w:spacing w:line="240" w:lineRule="auto"/>
      </w:pPr>
      <w:r>
        <w:separator/>
      </w:r>
    </w:p>
  </w:endnote>
  <w:endnote w:type="continuationSeparator" w:id="0">
    <w:p w:rsidR="005B2C90" w:rsidRDefault="005B2C90"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2C90" w:rsidRDefault="005B2C90" w:rsidP="00AF2AC8">
      <w:pPr>
        <w:spacing w:line="240" w:lineRule="auto"/>
      </w:pPr>
      <w:r>
        <w:separator/>
      </w:r>
    </w:p>
  </w:footnote>
  <w:footnote w:type="continuationSeparator" w:id="0">
    <w:p w:rsidR="005B2C90" w:rsidRDefault="005B2C90"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184"/>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1E6CDE"/>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1F35"/>
    <w:rsid w:val="002F4C22"/>
    <w:rsid w:val="003006A9"/>
    <w:rsid w:val="0030122D"/>
    <w:rsid w:val="0030296A"/>
    <w:rsid w:val="00312590"/>
    <w:rsid w:val="0032513B"/>
    <w:rsid w:val="003253FC"/>
    <w:rsid w:val="0032678C"/>
    <w:rsid w:val="00331BF3"/>
    <w:rsid w:val="00333613"/>
    <w:rsid w:val="00357E26"/>
    <w:rsid w:val="00374BDD"/>
    <w:rsid w:val="00375450"/>
    <w:rsid w:val="00376D4A"/>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2FF8"/>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2C90"/>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4E7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B6DFA"/>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10B04"/>
    <w:rsid w:val="00A174BA"/>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yperlink" Target="mailto:ankh2008@hotmail.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 Id="rId48"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2342E659-71D0-4A77-B3B1-99E2BD73A7B8}" type="presOf" srcId="{9CF2F1A3-56A5-4B60-BB71-3C59976A3965}" destId="{F85FFBB2-3E2B-46E0-8C0D-DE57AB479AA2}" srcOrd="0" destOrd="0" presId="urn:microsoft.com/office/officeart/2005/8/layout/gear1"/>
    <dgm:cxn modelId="{A40CDF4F-71B6-4206-9006-12F78A38CBB3}" type="presOf" srcId="{A52C96EF-6B3D-416D-9DB9-F919FA20338E}" destId="{C44222B8-35F7-4F95-9289-A1F6965069BF}" srcOrd="0" destOrd="0" presId="urn:microsoft.com/office/officeart/2005/8/layout/gear1"/>
    <dgm:cxn modelId="{EEC9317F-4338-479E-A41B-9E256145E0BB}" type="presOf" srcId="{9CF2F1A3-56A5-4B60-BB71-3C59976A3965}" destId="{476A82F7-CFE1-4BFA-A0EC-60F05A327B6B}" srcOrd="1" destOrd="0" presId="urn:microsoft.com/office/officeart/2005/8/layout/gear1"/>
    <dgm:cxn modelId="{54BA7600-C97E-41E5-A43A-CD67C19C932F}" type="presOf" srcId="{2D10D9EA-1D2C-4689-80E8-CABF08F5A5C3}" destId="{4231A850-F916-4B1D-B468-0E5FF86676D9}" srcOrd="0" destOrd="0" presId="urn:microsoft.com/office/officeart/2005/8/layout/gear1"/>
    <dgm:cxn modelId="{3A29B5F6-5D6A-4C7A-864F-9773404E16DA}" type="presOf" srcId="{9CF2F1A3-56A5-4B60-BB71-3C59976A3965}" destId="{656F53E2-7719-4F6F-9BF3-A9E5456B6E55}" srcOrd="2" destOrd="0" presId="urn:microsoft.com/office/officeart/2005/8/layout/gear1"/>
    <dgm:cxn modelId="{F143865F-7356-4060-8330-03473247A0C2}" type="presOf" srcId="{1FB288B8-3D50-4837-9591-2B0F6099681D}" destId="{A3230FD1-9F99-4E03-8986-AB5541C1C26A}" srcOrd="2"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261AE6FF-4024-48F6-A076-232EDC6345BA}" type="presOf" srcId="{A375737B-E270-49DD-BB39-6BEAB75BD033}" destId="{54A09EA1-B410-45F0-A0D1-ED61BAD64D83}" srcOrd="0" destOrd="0" presId="urn:microsoft.com/office/officeart/2005/8/layout/gear1"/>
    <dgm:cxn modelId="{4699AD6C-2E4A-43EB-B18F-8C826FDD9DF0}" type="presOf" srcId="{1FB288B8-3D50-4837-9591-2B0F6099681D}" destId="{49C0D8B6-9149-4EF9-B5F4-8C483C2C6E03}" srcOrd="1"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B44F1C87-6CFE-4668-BAAA-99728DCE4B11}" type="presOf" srcId="{95B044B4-3873-42E6-8A46-C702F40BBF2A}" destId="{8E59C3CA-4BB2-4A5A-B387-935CF8D69C50}" srcOrd="2" destOrd="0" presId="urn:microsoft.com/office/officeart/2005/8/layout/gear1"/>
    <dgm:cxn modelId="{6EB92928-B060-4968-B566-263041200624}" type="presOf" srcId="{1FB288B8-3D50-4837-9591-2B0F6099681D}" destId="{C89E72B1-DD9F-4C48-BE8B-070E52CD1255}" srcOrd="0" destOrd="0" presId="urn:microsoft.com/office/officeart/2005/8/layout/gear1"/>
    <dgm:cxn modelId="{EC0F5307-21E7-497E-BDB9-454D5D0933C5}" type="presOf" srcId="{95B044B4-3873-42E6-8A46-C702F40BBF2A}" destId="{EADA3FE6-CF8A-4F23-B19B-5FF63D8B33D1}" srcOrd="1" destOrd="0" presId="urn:microsoft.com/office/officeart/2005/8/layout/gear1"/>
    <dgm:cxn modelId="{457E924B-E9AD-4B2A-AC86-6B97D8C45BFF}" type="presOf" srcId="{95B044B4-3873-42E6-8A46-C702F40BBF2A}" destId="{16BBB167-6AD6-4256-A5EB-2A8F562D80A8}" srcOrd="0" destOrd="0" presId="urn:microsoft.com/office/officeart/2005/8/layout/gear1"/>
    <dgm:cxn modelId="{0805E89D-B125-45B1-A879-170A342C4064}" type="presOf" srcId="{8B6AF712-27A6-4638-B252-457D65589359}" destId="{6B61F741-7E4E-47F2-8DCD-195A795332E4}" srcOrd="0" destOrd="0" presId="urn:microsoft.com/office/officeart/2005/8/layout/gear1"/>
    <dgm:cxn modelId="{51708CDA-6A3F-4C83-A926-460F6C6AAAB3}" type="presOf" srcId="{95B044B4-3873-42E6-8A46-C702F40BBF2A}" destId="{3E08E3AE-6754-46DF-A74D-B688428F22A7}" srcOrd="3"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108434D3-7B45-4B17-AFAA-E1ECA0DB97B5}" type="presParOf" srcId="{6B61F741-7E4E-47F2-8DCD-195A795332E4}" destId="{C89E72B1-DD9F-4C48-BE8B-070E52CD1255}" srcOrd="0" destOrd="0" presId="urn:microsoft.com/office/officeart/2005/8/layout/gear1"/>
    <dgm:cxn modelId="{5D0D5B17-0E42-4A7C-8CDA-631AA6830893}" type="presParOf" srcId="{6B61F741-7E4E-47F2-8DCD-195A795332E4}" destId="{49C0D8B6-9149-4EF9-B5F4-8C483C2C6E03}" srcOrd="1" destOrd="0" presId="urn:microsoft.com/office/officeart/2005/8/layout/gear1"/>
    <dgm:cxn modelId="{0E123E41-030D-4F8B-855F-BA6DDBA86F9D}" type="presParOf" srcId="{6B61F741-7E4E-47F2-8DCD-195A795332E4}" destId="{A3230FD1-9F99-4E03-8986-AB5541C1C26A}" srcOrd="2" destOrd="0" presId="urn:microsoft.com/office/officeart/2005/8/layout/gear1"/>
    <dgm:cxn modelId="{4567AF6C-A1B5-41A5-A8BA-956EF8AE58F6}" type="presParOf" srcId="{6B61F741-7E4E-47F2-8DCD-195A795332E4}" destId="{F85FFBB2-3E2B-46E0-8C0D-DE57AB479AA2}" srcOrd="3" destOrd="0" presId="urn:microsoft.com/office/officeart/2005/8/layout/gear1"/>
    <dgm:cxn modelId="{8DBF0A9B-C96C-497F-8E62-5415925A20BD}" type="presParOf" srcId="{6B61F741-7E4E-47F2-8DCD-195A795332E4}" destId="{476A82F7-CFE1-4BFA-A0EC-60F05A327B6B}" srcOrd="4" destOrd="0" presId="urn:microsoft.com/office/officeart/2005/8/layout/gear1"/>
    <dgm:cxn modelId="{74CDD087-BFA2-4C96-AA8D-B5599887CCC6}" type="presParOf" srcId="{6B61F741-7E4E-47F2-8DCD-195A795332E4}" destId="{656F53E2-7719-4F6F-9BF3-A9E5456B6E55}" srcOrd="5" destOrd="0" presId="urn:microsoft.com/office/officeart/2005/8/layout/gear1"/>
    <dgm:cxn modelId="{6174E777-C52A-401A-B1F4-EF0DFDFD98B0}" type="presParOf" srcId="{6B61F741-7E4E-47F2-8DCD-195A795332E4}" destId="{16BBB167-6AD6-4256-A5EB-2A8F562D80A8}" srcOrd="6" destOrd="0" presId="urn:microsoft.com/office/officeart/2005/8/layout/gear1"/>
    <dgm:cxn modelId="{870FC904-2C2E-4CDA-881A-3EFF169594A2}" type="presParOf" srcId="{6B61F741-7E4E-47F2-8DCD-195A795332E4}" destId="{EADA3FE6-CF8A-4F23-B19B-5FF63D8B33D1}" srcOrd="7" destOrd="0" presId="urn:microsoft.com/office/officeart/2005/8/layout/gear1"/>
    <dgm:cxn modelId="{5A8E7A56-E8D8-4BA4-9B6F-CFE57FFABB5B}" type="presParOf" srcId="{6B61F741-7E4E-47F2-8DCD-195A795332E4}" destId="{8E59C3CA-4BB2-4A5A-B387-935CF8D69C50}" srcOrd="8" destOrd="0" presId="urn:microsoft.com/office/officeart/2005/8/layout/gear1"/>
    <dgm:cxn modelId="{E89CA44B-A1EF-442A-90A8-485D0FA2DEDB}" type="presParOf" srcId="{6B61F741-7E4E-47F2-8DCD-195A795332E4}" destId="{3E08E3AE-6754-46DF-A74D-B688428F22A7}" srcOrd="9" destOrd="0" presId="urn:microsoft.com/office/officeart/2005/8/layout/gear1"/>
    <dgm:cxn modelId="{1FBA6039-F526-4335-8741-1A48E06697FF}" type="presParOf" srcId="{6B61F741-7E4E-47F2-8DCD-195A795332E4}" destId="{C44222B8-35F7-4F95-9289-A1F6965069BF}" srcOrd="10" destOrd="0" presId="urn:microsoft.com/office/officeart/2005/8/layout/gear1"/>
    <dgm:cxn modelId="{D27A9306-1C56-4572-BA43-318AA24E936C}" type="presParOf" srcId="{6B61F741-7E4E-47F2-8DCD-195A795332E4}" destId="{4231A850-F916-4B1D-B468-0E5FF86676D9}" srcOrd="11" destOrd="0" presId="urn:microsoft.com/office/officeart/2005/8/layout/gear1"/>
    <dgm:cxn modelId="{BC85A26B-D58C-4848-91F3-938D0484CBB2}"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6AD01896-0835-471B-A1BC-8228A5715294}" type="presOf" srcId="{A52AA255-A074-4943-9BF6-7B586938B3B4}" destId="{501ACDAD-B9A9-4862-8475-91FA7D4D8F0E}" srcOrd="0" destOrd="0" presId="urn:microsoft.com/office/officeart/2005/8/layout/orgChart1"/>
    <dgm:cxn modelId="{59354713-1397-485F-B20B-C82C01FAB4F0}" type="presOf" srcId="{8D27F8FE-C315-4963-B031-071AC5B60CB7}" destId="{AE0BAC9C-65FC-4AFA-B3E9-859A8A394206}"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8BC16E04-A4BF-4D77-A16D-9BA28986400C}" type="presOf" srcId="{ED53373B-B844-4B6D-8716-30FBFF2B67D0}" destId="{B0ADD3D7-4F69-4ED8-A031-FE3E33E2BEF3}" srcOrd="0" destOrd="0" presId="urn:microsoft.com/office/officeart/2005/8/layout/orgChart1"/>
    <dgm:cxn modelId="{C6395844-F6C1-4A88-80C8-A61AB6CE5EFF}" type="presOf" srcId="{FFD388B5-9FD4-4C5B-B85F-568876DFB0C4}" destId="{A1E38088-8A0C-4940-BEE1-9BB1410E6571}" srcOrd="1"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C7CC8724-D654-4328-B2CC-32D57FDEAAB5}" type="presOf" srcId="{FFD388B5-9FD4-4C5B-B85F-568876DFB0C4}" destId="{617C7A07-836B-4B24-8C49-14CD11B5F951}" srcOrd="0" destOrd="0" presId="urn:microsoft.com/office/officeart/2005/8/layout/orgChart1"/>
    <dgm:cxn modelId="{E47BCF30-8EA6-4955-8C2F-F3E5B4674D01}" type="presOf" srcId="{ED53373B-B844-4B6D-8716-30FBFF2B67D0}" destId="{D952FEAF-1529-4D4F-BA12-BF1E78209A1C}" srcOrd="1" destOrd="0" presId="urn:microsoft.com/office/officeart/2005/8/layout/orgChart1"/>
    <dgm:cxn modelId="{72738619-7518-4ED5-8722-F044A306EF52}" type="presOf" srcId="{75DE2522-4EF3-44C3-8930-E3E94A9B4E51}" destId="{43259032-C46E-428B-B448-0B06D96C3E88}" srcOrd="1" destOrd="0" presId="urn:microsoft.com/office/officeart/2005/8/layout/orgChart1"/>
    <dgm:cxn modelId="{13C30CF6-D323-4181-AFC1-0F0F7668D99A}" type="presOf" srcId="{976C7E4D-62A7-41AA-871D-39B11E48B994}" destId="{B59D443B-C6FE-4362-B477-69A9390CF4C0}" srcOrd="0"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5B8D5A7D-CDD6-47A7-9F7C-115EEC9D0F65}" type="presOf" srcId="{DDC3E4D5-D956-46DF-B94B-DF3C3EDBF2EE}" destId="{63B1D186-423C-49E1-AEE2-91156F104F48}" srcOrd="0" destOrd="0" presId="urn:microsoft.com/office/officeart/2005/8/layout/orgChart1"/>
    <dgm:cxn modelId="{C12708B0-B654-48DC-B6A7-9DAE6591BF4F}" type="presOf" srcId="{2EDD0B12-4F1E-4DC1-ABDD-020EAEFDA28A}" destId="{4E8ED081-A338-434E-B5F2-94EDEAEE90B9}" srcOrd="0" destOrd="0" presId="urn:microsoft.com/office/officeart/2005/8/layout/orgChart1"/>
    <dgm:cxn modelId="{20B7D300-C609-4AAF-B72C-048158F0F241}" type="presOf" srcId="{75DE2522-4EF3-44C3-8930-E3E94A9B4E51}" destId="{0B2EA9CE-3E7A-4366-9973-F7B44C776BDF}" srcOrd="0"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81A565E9-F62C-41A0-BC16-08A6D53FF840}" type="presOf" srcId="{A52AA255-A074-4943-9BF6-7B586938B3B4}" destId="{8394B022-6277-4452-968A-3657732BCDC6}" srcOrd="1" destOrd="0" presId="urn:microsoft.com/office/officeart/2005/8/layout/orgChart1"/>
    <dgm:cxn modelId="{85BBEE2A-8DE6-4874-93E0-CE29F59FCCEC}" type="presParOf" srcId="{63B1D186-423C-49E1-AEE2-91156F104F48}" destId="{E5C074DF-8B33-4BCA-AC08-98F44CEDC6CA}" srcOrd="0" destOrd="0" presId="urn:microsoft.com/office/officeart/2005/8/layout/orgChart1"/>
    <dgm:cxn modelId="{275B8CF7-BEF7-4247-8ECF-0987C916D0AD}" type="presParOf" srcId="{E5C074DF-8B33-4BCA-AC08-98F44CEDC6CA}" destId="{BAC8741C-E869-4EC7-A9EF-73BA6D99BB4F}" srcOrd="0" destOrd="0" presId="urn:microsoft.com/office/officeart/2005/8/layout/orgChart1"/>
    <dgm:cxn modelId="{93F4754C-1464-4BE9-B74D-F42F571DCC47}" type="presParOf" srcId="{BAC8741C-E869-4EC7-A9EF-73BA6D99BB4F}" destId="{B0ADD3D7-4F69-4ED8-A031-FE3E33E2BEF3}" srcOrd="0" destOrd="0" presId="urn:microsoft.com/office/officeart/2005/8/layout/orgChart1"/>
    <dgm:cxn modelId="{845D5CB0-FD5D-41B2-A6D3-B58872832001}" type="presParOf" srcId="{BAC8741C-E869-4EC7-A9EF-73BA6D99BB4F}" destId="{D952FEAF-1529-4D4F-BA12-BF1E78209A1C}" srcOrd="1" destOrd="0" presId="urn:microsoft.com/office/officeart/2005/8/layout/orgChart1"/>
    <dgm:cxn modelId="{4573C864-EDB0-477A-9FCC-B5D74FADA92F}" type="presParOf" srcId="{E5C074DF-8B33-4BCA-AC08-98F44CEDC6CA}" destId="{0D23DC68-8AF7-49EC-9B76-5504709D9F07}" srcOrd="1" destOrd="0" presId="urn:microsoft.com/office/officeart/2005/8/layout/orgChart1"/>
    <dgm:cxn modelId="{4AF57B68-E244-4993-8469-75DC03B0313C}" type="presParOf" srcId="{0D23DC68-8AF7-49EC-9B76-5504709D9F07}" destId="{AE0BAC9C-65FC-4AFA-B3E9-859A8A394206}" srcOrd="0" destOrd="0" presId="urn:microsoft.com/office/officeart/2005/8/layout/orgChart1"/>
    <dgm:cxn modelId="{F8390D7B-41AC-47A6-8B2E-1B3FA1E5C4C8}" type="presParOf" srcId="{0D23DC68-8AF7-49EC-9B76-5504709D9F07}" destId="{E912B18C-69C8-45C3-868E-94718AD2C8D3}" srcOrd="1" destOrd="0" presId="urn:microsoft.com/office/officeart/2005/8/layout/orgChart1"/>
    <dgm:cxn modelId="{61372769-AD40-4E77-BDCC-89904CE50378}" type="presParOf" srcId="{E912B18C-69C8-45C3-868E-94718AD2C8D3}" destId="{EBAB07A9-A0C6-4F42-8928-935F11F47873}" srcOrd="0" destOrd="0" presId="urn:microsoft.com/office/officeart/2005/8/layout/orgChart1"/>
    <dgm:cxn modelId="{B7ADC639-9246-403E-BE4B-CA35173EA380}" type="presParOf" srcId="{EBAB07A9-A0C6-4F42-8928-935F11F47873}" destId="{501ACDAD-B9A9-4862-8475-91FA7D4D8F0E}" srcOrd="0" destOrd="0" presId="urn:microsoft.com/office/officeart/2005/8/layout/orgChart1"/>
    <dgm:cxn modelId="{BA00983D-F8CA-40A0-8D92-FBC488DFF8D0}" type="presParOf" srcId="{EBAB07A9-A0C6-4F42-8928-935F11F47873}" destId="{8394B022-6277-4452-968A-3657732BCDC6}" srcOrd="1" destOrd="0" presId="urn:microsoft.com/office/officeart/2005/8/layout/orgChart1"/>
    <dgm:cxn modelId="{89631F74-6E6A-4CFB-9BFF-6A80592CFA60}" type="presParOf" srcId="{E912B18C-69C8-45C3-868E-94718AD2C8D3}" destId="{02296872-3173-4171-8CC8-58CFA413E8AF}" srcOrd="1" destOrd="0" presId="urn:microsoft.com/office/officeart/2005/8/layout/orgChart1"/>
    <dgm:cxn modelId="{F53C6287-762F-41CD-8ACC-E2FF0A48020A}" type="presParOf" srcId="{E912B18C-69C8-45C3-868E-94718AD2C8D3}" destId="{57E569E5-B9B9-4856-89C9-64E1E19576EF}" srcOrd="2" destOrd="0" presId="urn:microsoft.com/office/officeart/2005/8/layout/orgChart1"/>
    <dgm:cxn modelId="{34731BBF-94B5-43F2-B2AF-36162D92E80E}" type="presParOf" srcId="{0D23DC68-8AF7-49EC-9B76-5504709D9F07}" destId="{B59D443B-C6FE-4362-B477-69A9390CF4C0}" srcOrd="2" destOrd="0" presId="urn:microsoft.com/office/officeart/2005/8/layout/orgChart1"/>
    <dgm:cxn modelId="{789B5BCD-64FC-4AD9-AEEB-E5230F4F421B}" type="presParOf" srcId="{0D23DC68-8AF7-49EC-9B76-5504709D9F07}" destId="{AD03F159-7E4B-4E7C-A78C-FB43BDA0086F}" srcOrd="3" destOrd="0" presId="urn:microsoft.com/office/officeart/2005/8/layout/orgChart1"/>
    <dgm:cxn modelId="{586BAB6B-BBEC-4027-AB7B-D501B3C4FBFC}" type="presParOf" srcId="{AD03F159-7E4B-4E7C-A78C-FB43BDA0086F}" destId="{5C11461C-71B8-43EC-BAFE-572BF21288F4}" srcOrd="0" destOrd="0" presId="urn:microsoft.com/office/officeart/2005/8/layout/orgChart1"/>
    <dgm:cxn modelId="{4BE746B7-4438-431C-BBB6-F34A13D6A040}" type="presParOf" srcId="{5C11461C-71B8-43EC-BAFE-572BF21288F4}" destId="{617C7A07-836B-4B24-8C49-14CD11B5F951}" srcOrd="0" destOrd="0" presId="urn:microsoft.com/office/officeart/2005/8/layout/orgChart1"/>
    <dgm:cxn modelId="{9B7E0A02-7D20-4C25-AC5C-135A9E663600}" type="presParOf" srcId="{5C11461C-71B8-43EC-BAFE-572BF21288F4}" destId="{A1E38088-8A0C-4940-BEE1-9BB1410E6571}" srcOrd="1" destOrd="0" presId="urn:microsoft.com/office/officeart/2005/8/layout/orgChart1"/>
    <dgm:cxn modelId="{B46810E8-8058-46F4-9F95-E6BA547895A9}" type="presParOf" srcId="{AD03F159-7E4B-4E7C-A78C-FB43BDA0086F}" destId="{9A6FDDAA-2989-4209-8F12-2DA471386F2C}" srcOrd="1" destOrd="0" presId="urn:microsoft.com/office/officeart/2005/8/layout/orgChart1"/>
    <dgm:cxn modelId="{69B96FBE-A809-4A0E-A507-8DA3329B339E}" type="presParOf" srcId="{AD03F159-7E4B-4E7C-A78C-FB43BDA0086F}" destId="{A570D7FB-F794-433D-A118-91DD4BF161A1}" srcOrd="2" destOrd="0" presId="urn:microsoft.com/office/officeart/2005/8/layout/orgChart1"/>
    <dgm:cxn modelId="{AA646FE2-ED7F-4CBB-95CC-435EBB92BA84}" type="presParOf" srcId="{E5C074DF-8B33-4BCA-AC08-98F44CEDC6CA}" destId="{D4783DB6-11B1-4BE4-865A-D7B37B228666}" srcOrd="2" destOrd="0" presId="urn:microsoft.com/office/officeart/2005/8/layout/orgChart1"/>
    <dgm:cxn modelId="{EBD70139-DDAE-42C5-9763-1A9E77BCC1B8}" type="presParOf" srcId="{D4783DB6-11B1-4BE4-865A-D7B37B228666}" destId="{4E8ED081-A338-434E-B5F2-94EDEAEE90B9}" srcOrd="0" destOrd="0" presId="urn:microsoft.com/office/officeart/2005/8/layout/orgChart1"/>
    <dgm:cxn modelId="{2B31872B-BEB0-4C01-B011-D52675E11A13}" type="presParOf" srcId="{D4783DB6-11B1-4BE4-865A-D7B37B228666}" destId="{ABA41E3D-F6D0-43F4-96F0-37FDB9D9788D}" srcOrd="1" destOrd="0" presId="urn:microsoft.com/office/officeart/2005/8/layout/orgChart1"/>
    <dgm:cxn modelId="{56CE59B4-3E3D-4695-B2FF-5EBE045D8295}" type="presParOf" srcId="{ABA41E3D-F6D0-43F4-96F0-37FDB9D9788D}" destId="{7EED8EBE-4956-4E96-B52F-1846BE2D8330}" srcOrd="0" destOrd="0" presId="urn:microsoft.com/office/officeart/2005/8/layout/orgChart1"/>
    <dgm:cxn modelId="{95015488-50C2-405C-8ACC-79838D61C05C}" type="presParOf" srcId="{7EED8EBE-4956-4E96-B52F-1846BE2D8330}" destId="{0B2EA9CE-3E7A-4366-9973-F7B44C776BDF}" srcOrd="0" destOrd="0" presId="urn:microsoft.com/office/officeart/2005/8/layout/orgChart1"/>
    <dgm:cxn modelId="{C3D1D607-535C-4DF2-A8CB-D4287AE11D3E}" type="presParOf" srcId="{7EED8EBE-4956-4E96-B52F-1846BE2D8330}" destId="{43259032-C46E-428B-B448-0B06D96C3E88}" srcOrd="1" destOrd="0" presId="urn:microsoft.com/office/officeart/2005/8/layout/orgChart1"/>
    <dgm:cxn modelId="{8079B4A9-8242-48E8-B90F-B7BDEF183141}" type="presParOf" srcId="{ABA41E3D-F6D0-43F4-96F0-37FDB9D9788D}" destId="{952FE179-E001-44F4-BF3E-E54CE477AAA6}" srcOrd="1" destOrd="0" presId="urn:microsoft.com/office/officeart/2005/8/layout/orgChart1"/>
    <dgm:cxn modelId="{72C9B9DF-1375-48AF-B9FB-96FAEBBB201D}"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7E45A26F-5D06-4B47-B54A-8A2554B6A511}" type="presOf" srcId="{376476DD-80E1-40A7-AAFB-2FBA852FD6A5}" destId="{DC3A403D-DE72-41F3-80F0-B953B55F826A}" srcOrd="0" destOrd="0" presId="urn:microsoft.com/office/officeart/2005/8/layout/hierarchy2"/>
    <dgm:cxn modelId="{218C5C98-1875-4A74-ACE5-F8C6476EDB80}" type="presOf" srcId="{F9E8D933-8CD8-402C-80E6-79B4CEF9D40E}" destId="{AF1BBFC7-5304-4C6C-A07B-B9E21659C69F}" srcOrd="0"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BE80A512-B34A-438E-97CC-64F31C1E3FCA}" type="presOf" srcId="{C39D9A8A-3D72-44F8-848B-23CF47BC8656}" destId="{AE86BDD2-412E-44D1-A8D1-90D83B09977E}" srcOrd="0" destOrd="0" presId="urn:microsoft.com/office/officeart/2005/8/layout/hierarchy2"/>
    <dgm:cxn modelId="{979E5DD9-285F-4282-90A8-2932CDCAD24A}" type="presOf" srcId="{C39D9A8A-3D72-44F8-848B-23CF47BC8656}" destId="{199F8693-C9E1-42EF-8329-7D1CBDC49334}" srcOrd="1" destOrd="0" presId="urn:microsoft.com/office/officeart/2005/8/layout/hierarchy2"/>
    <dgm:cxn modelId="{964D3B50-176B-4F03-9E25-F7AAA0433AEC}" type="presOf" srcId="{81DD306E-1123-4654-B13F-272E10907B7B}" destId="{A477B748-D6BB-43CF-9C57-5366EB402008}"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56687F46-7C2D-4CD8-BA90-B8ADB4BF68FE}" type="presOf" srcId="{1C695E55-A30A-49F6-9C7F-95D7843D40CE}" destId="{1E5817F0-17CC-4CE2-B8AB-B46E4BDCC2F0}" srcOrd="0" destOrd="0" presId="urn:microsoft.com/office/officeart/2005/8/layout/hierarchy2"/>
    <dgm:cxn modelId="{9BD67144-4FD1-4C6E-B125-A177287F9183}" type="presOf" srcId="{19F0FAE6-F7A1-48D6-BA44-6432895F722F}" destId="{9016E5CB-F5DA-4DCC-AC4F-496448132667}"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440DBD47-5594-44A5-982D-4F8B0B88865F}" type="presOf" srcId="{19CCE727-835A-4303-89B3-37A1BA33086D}" destId="{1486D822-A753-4EB0-AC20-52323214B4D6}" srcOrd="0" destOrd="0" presId="urn:microsoft.com/office/officeart/2005/8/layout/hierarchy2"/>
    <dgm:cxn modelId="{67209570-06E2-4A3D-9EB3-F341DC1071A7}" type="presOf" srcId="{19CCE727-835A-4303-89B3-37A1BA33086D}" destId="{BC510E17-B34B-4946-915F-98F76A5B8B02}" srcOrd="1" destOrd="0" presId="urn:microsoft.com/office/officeart/2005/8/layout/hierarchy2"/>
    <dgm:cxn modelId="{A776DF30-B5BF-43D9-996B-5AC8270CA077}" type="presOf" srcId="{3D37E5A8-86F4-48E8-B270-B2345791E3C3}" destId="{D117D574-BCF9-4DE6-9B7F-28331FBEBDDD}" srcOrd="0" destOrd="0" presId="urn:microsoft.com/office/officeart/2005/8/layout/hierarchy2"/>
    <dgm:cxn modelId="{C045AC02-ACBC-4222-818E-1125C8312A45}" type="presOf" srcId="{EE2F36EA-05FE-49CF-AED5-4815FF4E4D9E}" destId="{4154CDA5-0C77-412D-B293-C8A0A2FD4468}" srcOrd="0" destOrd="0" presId="urn:microsoft.com/office/officeart/2005/8/layout/hierarchy2"/>
    <dgm:cxn modelId="{B0B56361-86CC-4F8E-BF29-34E69B0D581E}" type="presOf" srcId="{E2B5A571-E4D6-4E6A-BDC5-41A1552438B9}" destId="{4C4E3F89-740C-4139-A75B-7EE1FA04B745}" srcOrd="1" destOrd="0" presId="urn:microsoft.com/office/officeart/2005/8/layout/hierarchy2"/>
    <dgm:cxn modelId="{6CA82480-681C-4CCA-8AB0-E28743B128B0}" type="presOf" srcId="{E2B5A571-E4D6-4E6A-BDC5-41A1552438B9}" destId="{20C694B1-581C-4627-A137-935C6D0ABAC5}" srcOrd="0" destOrd="0" presId="urn:microsoft.com/office/officeart/2005/8/layout/hierarchy2"/>
    <dgm:cxn modelId="{4C9DAF17-D645-45BE-8BF6-C65C423A1AFF}" type="presOf" srcId="{19F0FAE6-F7A1-48D6-BA44-6432895F722F}" destId="{10C621BE-3E49-4127-B864-D77CA8E9AE18}" srcOrd="1"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581676AF-E538-4F19-B5D0-FD4E6CE40857}" type="presParOf" srcId="{AF1BBFC7-5304-4C6C-A07B-B9E21659C69F}" destId="{1549E2CC-F21A-42AE-BFAE-BF8F0DCA1DE2}" srcOrd="0" destOrd="0" presId="urn:microsoft.com/office/officeart/2005/8/layout/hierarchy2"/>
    <dgm:cxn modelId="{37B77C53-6E86-475C-90A1-0833FA7021C3}" type="presParOf" srcId="{1549E2CC-F21A-42AE-BFAE-BF8F0DCA1DE2}" destId="{D117D574-BCF9-4DE6-9B7F-28331FBEBDDD}" srcOrd="0" destOrd="0" presId="urn:microsoft.com/office/officeart/2005/8/layout/hierarchy2"/>
    <dgm:cxn modelId="{C5B0EF3F-AC9F-44AF-BDEE-635B9826A556}" type="presParOf" srcId="{1549E2CC-F21A-42AE-BFAE-BF8F0DCA1DE2}" destId="{B2FF7FBE-0166-48FD-B8C8-84C586E0AAFE}" srcOrd="1" destOrd="0" presId="urn:microsoft.com/office/officeart/2005/8/layout/hierarchy2"/>
    <dgm:cxn modelId="{663A2492-9413-4513-9094-22288153C3FE}" type="presParOf" srcId="{B2FF7FBE-0166-48FD-B8C8-84C586E0AAFE}" destId="{AE86BDD2-412E-44D1-A8D1-90D83B09977E}" srcOrd="0" destOrd="0" presId="urn:microsoft.com/office/officeart/2005/8/layout/hierarchy2"/>
    <dgm:cxn modelId="{9E16A7D8-DB32-489D-8280-C36614084E29}" type="presParOf" srcId="{AE86BDD2-412E-44D1-A8D1-90D83B09977E}" destId="{199F8693-C9E1-42EF-8329-7D1CBDC49334}" srcOrd="0" destOrd="0" presId="urn:microsoft.com/office/officeart/2005/8/layout/hierarchy2"/>
    <dgm:cxn modelId="{EAFDAA96-1547-40E9-A91C-F5EBE1017F04}" type="presParOf" srcId="{B2FF7FBE-0166-48FD-B8C8-84C586E0AAFE}" destId="{8654B5E9-F826-4A55-95C6-18CADF52B9DF}" srcOrd="1" destOrd="0" presId="urn:microsoft.com/office/officeart/2005/8/layout/hierarchy2"/>
    <dgm:cxn modelId="{6C1C830B-128A-4BF5-8D5B-5C0B2A04FCA7}" type="presParOf" srcId="{8654B5E9-F826-4A55-95C6-18CADF52B9DF}" destId="{4154CDA5-0C77-412D-B293-C8A0A2FD4468}" srcOrd="0" destOrd="0" presId="urn:microsoft.com/office/officeart/2005/8/layout/hierarchy2"/>
    <dgm:cxn modelId="{56615784-CEFA-4C88-898A-5C2856D57CBB}" type="presParOf" srcId="{8654B5E9-F826-4A55-95C6-18CADF52B9DF}" destId="{49DE6ABF-62B7-4DD5-AEBF-85DDC2E3F31B}" srcOrd="1" destOrd="0" presId="urn:microsoft.com/office/officeart/2005/8/layout/hierarchy2"/>
    <dgm:cxn modelId="{4E489B4B-8D9D-4A90-A972-420C229FFFDA}" type="presParOf" srcId="{B2FF7FBE-0166-48FD-B8C8-84C586E0AAFE}" destId="{9016E5CB-F5DA-4DCC-AC4F-496448132667}" srcOrd="2" destOrd="0" presId="urn:microsoft.com/office/officeart/2005/8/layout/hierarchy2"/>
    <dgm:cxn modelId="{48998DA1-49D8-4DA1-9914-1928EEF77D80}" type="presParOf" srcId="{9016E5CB-F5DA-4DCC-AC4F-496448132667}" destId="{10C621BE-3E49-4127-B864-D77CA8E9AE18}" srcOrd="0" destOrd="0" presId="urn:microsoft.com/office/officeart/2005/8/layout/hierarchy2"/>
    <dgm:cxn modelId="{23B9E8C0-A162-4431-9BF9-4A887A8291C8}" type="presParOf" srcId="{B2FF7FBE-0166-48FD-B8C8-84C586E0AAFE}" destId="{0643C129-66FE-4ED7-BAD7-DFCC9B9B2C83}" srcOrd="3" destOrd="0" presId="urn:microsoft.com/office/officeart/2005/8/layout/hierarchy2"/>
    <dgm:cxn modelId="{76084558-558F-4726-94A5-CDE06C8800A2}" type="presParOf" srcId="{0643C129-66FE-4ED7-BAD7-DFCC9B9B2C83}" destId="{A477B748-D6BB-43CF-9C57-5366EB402008}" srcOrd="0" destOrd="0" presId="urn:microsoft.com/office/officeart/2005/8/layout/hierarchy2"/>
    <dgm:cxn modelId="{FF9F60EA-C25A-4080-9365-74C391242A83}" type="presParOf" srcId="{0643C129-66FE-4ED7-BAD7-DFCC9B9B2C83}" destId="{B9E59D76-0270-4110-97CC-6178586BE58C}" srcOrd="1" destOrd="0" presId="urn:microsoft.com/office/officeart/2005/8/layout/hierarchy2"/>
    <dgm:cxn modelId="{2088B250-8078-40B4-AF56-BB8AAAA079B4}" type="presParOf" srcId="{B2FF7FBE-0166-48FD-B8C8-84C586E0AAFE}" destId="{20C694B1-581C-4627-A137-935C6D0ABAC5}" srcOrd="4" destOrd="0" presId="urn:microsoft.com/office/officeart/2005/8/layout/hierarchy2"/>
    <dgm:cxn modelId="{9024D672-B49C-4F42-8C6E-A90A7975925D}" type="presParOf" srcId="{20C694B1-581C-4627-A137-935C6D0ABAC5}" destId="{4C4E3F89-740C-4139-A75B-7EE1FA04B745}" srcOrd="0" destOrd="0" presId="urn:microsoft.com/office/officeart/2005/8/layout/hierarchy2"/>
    <dgm:cxn modelId="{9970973F-68F9-481B-9886-7702D4F8A7C9}" type="presParOf" srcId="{B2FF7FBE-0166-48FD-B8C8-84C586E0AAFE}" destId="{5F0FA6DB-FFD4-467A-82FE-08B48EF943C1}" srcOrd="5" destOrd="0" presId="urn:microsoft.com/office/officeart/2005/8/layout/hierarchy2"/>
    <dgm:cxn modelId="{7EC47126-93F6-41BB-B253-620EE64FD44E}" type="presParOf" srcId="{5F0FA6DB-FFD4-467A-82FE-08B48EF943C1}" destId="{1E5817F0-17CC-4CE2-B8AB-B46E4BDCC2F0}" srcOrd="0" destOrd="0" presId="urn:microsoft.com/office/officeart/2005/8/layout/hierarchy2"/>
    <dgm:cxn modelId="{52015B2D-0A05-46C9-9747-40491C77A925}" type="presParOf" srcId="{5F0FA6DB-FFD4-467A-82FE-08B48EF943C1}" destId="{1A8348E1-6F9B-42D7-9080-8B947F602AAA}" srcOrd="1" destOrd="0" presId="urn:microsoft.com/office/officeart/2005/8/layout/hierarchy2"/>
    <dgm:cxn modelId="{8EFC7ED1-A075-4FA9-A975-1590D9661778}" type="presParOf" srcId="{B2FF7FBE-0166-48FD-B8C8-84C586E0AAFE}" destId="{1486D822-A753-4EB0-AC20-52323214B4D6}" srcOrd="6" destOrd="0" presId="urn:microsoft.com/office/officeart/2005/8/layout/hierarchy2"/>
    <dgm:cxn modelId="{AEED5D21-5E05-4A84-964C-3D01DFB4BA38}" type="presParOf" srcId="{1486D822-A753-4EB0-AC20-52323214B4D6}" destId="{BC510E17-B34B-4946-915F-98F76A5B8B02}" srcOrd="0" destOrd="0" presId="urn:microsoft.com/office/officeart/2005/8/layout/hierarchy2"/>
    <dgm:cxn modelId="{2E420876-9CB8-413D-A39D-A2CE4D996816}" type="presParOf" srcId="{B2FF7FBE-0166-48FD-B8C8-84C586E0AAFE}" destId="{DA8B664E-1687-42E7-AFC9-5E0AF8DA12F1}" srcOrd="7" destOrd="0" presId="urn:microsoft.com/office/officeart/2005/8/layout/hierarchy2"/>
    <dgm:cxn modelId="{B399A594-7678-422C-BD2D-4296556295E1}" type="presParOf" srcId="{DA8B664E-1687-42E7-AFC9-5E0AF8DA12F1}" destId="{DC3A403D-DE72-41F3-80F0-B953B55F826A}" srcOrd="0" destOrd="0" presId="urn:microsoft.com/office/officeart/2005/8/layout/hierarchy2"/>
    <dgm:cxn modelId="{8C8A78D2-E0CA-4D5C-A23C-F29FB7F66F6B}"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9D13B-CBD7-416B-9D30-5D2F14F61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2</TotalTime>
  <Pages>22</Pages>
  <Words>1588</Words>
  <Characters>9056</Characters>
  <Application>Microsoft Office Word</Application>
  <DocSecurity>0</DocSecurity>
  <Lines>75</Lines>
  <Paragraphs>21</Paragraphs>
  <ScaleCrop>false</ScaleCrop>
  <Company/>
  <LinksUpToDate>false</LinksUpToDate>
  <CharactersWithSpaces>10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6</cp:revision>
  <dcterms:created xsi:type="dcterms:W3CDTF">2011-03-17T02:18:00Z</dcterms:created>
  <dcterms:modified xsi:type="dcterms:W3CDTF">2015-12-30T03:19:00Z</dcterms:modified>
</cp:coreProperties>
</file>